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252551">
        <w:tc>
          <w:tcPr>
            <w:tcW w:w="11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52551">
        <w:tc>
          <w:tcPr>
            <w:tcW w:w="1116" w:type="dxa"/>
          </w:tcPr>
          <w:p w:rsidR="00252551" w:rsidRPr="00E8700A" w:rsidRDefault="00252551" w:rsidP="00F75B6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F75B6E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F75B6E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F75B6E"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  <w:tc>
          <w:tcPr>
            <w:tcW w:w="1566" w:type="dxa"/>
          </w:tcPr>
          <w:p w:rsidR="00252551" w:rsidRPr="00E8700A" w:rsidRDefault="001E4FA2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龎伯珊</w:t>
            </w:r>
          </w:p>
        </w:tc>
        <w:tc>
          <w:tcPr>
            <w:tcW w:w="2071" w:type="dxa"/>
          </w:tcPr>
          <w:p w:rsidR="00252551" w:rsidRPr="00E8700A" w:rsidRDefault="001E4FA2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無</w:t>
            </w:r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F75B6E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75B6E">
              <w:rPr>
                <w:rFonts w:ascii="細明體" w:eastAsia="細明體" w:hAnsi="細明體" w:hint="eastAsia"/>
                <w:sz w:val="20"/>
                <w:szCs w:val="20"/>
              </w:rPr>
              <w:t>DTAAB010人工修正</w:t>
            </w:r>
            <w:r w:rsidR="00DB553B">
              <w:rPr>
                <w:rFonts w:ascii="細明體" w:eastAsia="細明體" w:hAnsi="細明體" w:hint="eastAsia"/>
                <w:sz w:val="20"/>
                <w:szCs w:val="20"/>
              </w:rPr>
              <w:t>紀錄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1E4FA2" w:rsidP="00DB55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</w:t>
            </w:r>
            <w:r w:rsidR="00574BED">
              <w:rPr>
                <w:rFonts w:ascii="細明體" w:eastAsia="細明體" w:hAnsi="細明體" w:hint="eastAsia"/>
                <w:sz w:val="20"/>
                <w:szCs w:val="20"/>
              </w:rPr>
              <w:t>5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_0</w:t>
            </w:r>
            <w:r w:rsidR="00DB553B">
              <w:rPr>
                <w:rFonts w:ascii="細明體" w:eastAsia="細明體" w:hAnsi="細明體" w:hint="eastAsia"/>
                <w:sz w:val="20"/>
                <w:szCs w:val="20"/>
              </w:rPr>
              <w:t>6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057C30" w:rsidP="00DB55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57C30">
              <w:rPr>
                <w:rFonts w:ascii="細明體" w:eastAsia="細明體" w:hAnsi="細明體" w:hint="eastAsia"/>
                <w:sz w:val="20"/>
                <w:szCs w:val="20"/>
              </w:rPr>
              <w:t>DTAAB010人工修正</w:t>
            </w:r>
            <w:r w:rsidR="00DB553B">
              <w:rPr>
                <w:rFonts w:ascii="細明體" w:eastAsia="細明體" w:hAnsi="細明體" w:hint="eastAsia"/>
                <w:sz w:val="20"/>
                <w:szCs w:val="20"/>
              </w:rPr>
              <w:t>紀錄</w:t>
            </w:r>
            <w:r w:rsidR="009B56A8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1E4FA2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8E484E" w:rsidRPr="00E01490" w:rsidTr="004A6205">
        <w:tc>
          <w:tcPr>
            <w:tcW w:w="2340" w:type="dxa"/>
          </w:tcPr>
          <w:p w:rsidR="008E484E" w:rsidRPr="001E4FA2" w:rsidRDefault="008E484E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8E484E" w:rsidRPr="001E4FA2" w:rsidRDefault="0044136A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="008E484E" w:rsidRPr="001E4FA2">
              <w:rPr>
                <w:rFonts w:ascii="細明體" w:eastAsia="細明體" w:hAnsi="細明體" w:hint="eastAsia"/>
                <w:sz w:val="20"/>
                <w:szCs w:val="20"/>
              </w:rPr>
              <w:t xml:space="preserve">無 □遮蔽 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="008E484E" w:rsidRPr="001E4FA2">
              <w:rPr>
                <w:rFonts w:ascii="標楷體" w:eastAsia="標楷體" w:hAnsi="標楷體" w:hint="eastAsia"/>
              </w:rPr>
              <w:t>securitylog</w:t>
            </w:r>
          </w:p>
        </w:tc>
      </w:tr>
      <w:tr w:rsidR="00494BCA" w:rsidRPr="00E01490" w:rsidTr="004A6205">
        <w:tc>
          <w:tcPr>
            <w:tcW w:w="2340" w:type="dxa"/>
          </w:tcPr>
          <w:p w:rsidR="00494BCA" w:rsidRPr="001E4FA2" w:rsidRDefault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920" w:type="dxa"/>
          </w:tcPr>
          <w:p w:rsidR="00494BCA" w:rsidRPr="001E4FA2" w:rsidRDefault="00494BCA" w:rsidP="00494BC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E4FA2">
              <w:rPr>
                <w:rFonts w:ascii="細明體" w:eastAsia="細明體" w:hAnsi="細明體" w:hint="eastAsia"/>
                <w:sz w:val="20"/>
                <w:szCs w:val="20"/>
              </w:rPr>
              <w:t>■無 □真分頁 □假分頁，分頁每頁</w:t>
            </w:r>
            <w:r w:rsidR="007D207E" w:rsidRPr="001E4FA2">
              <w:rPr>
                <w:rFonts w:ascii="細明體" w:eastAsia="細明體" w:hAnsi="細明體" w:hint="eastAsia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DB553B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/>
          <w:b/>
          <w:sz w:val="20"/>
          <w:szCs w:val="20"/>
        </w:rPr>
        <w:object w:dxaOrig="7245" w:dyaOrig="2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146.25pt" o:ole="">
            <v:imagedata r:id="rId7" o:title=""/>
          </v:shape>
          <o:OLEObject Type="Embed" ProgID="Visio.Drawing.11" ShapeID="_x0000_i1025" DrawAspect="Content" ObjectID="_1657346506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057C30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案件各受款人理賠金額分配檔</w:t>
            </w:r>
          </w:p>
        </w:tc>
        <w:tc>
          <w:tcPr>
            <w:tcW w:w="2551" w:type="dxa"/>
          </w:tcPr>
          <w:p w:rsidR="004911D8" w:rsidRPr="00E01490" w:rsidRDefault="00AB58D0" w:rsidP="00057C3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B58D0">
              <w:rPr>
                <w:rFonts w:ascii="細明體" w:eastAsia="細明體" w:hAnsi="細明體"/>
                <w:sz w:val="20"/>
                <w:szCs w:val="20"/>
              </w:rPr>
              <w:t>DTAA</w:t>
            </w:r>
            <w:r w:rsidR="00D56F69">
              <w:rPr>
                <w:rFonts w:ascii="細明體" w:eastAsia="細明體" w:hAnsi="細明體" w:hint="eastAsia"/>
                <w:sz w:val="20"/>
                <w:szCs w:val="20"/>
              </w:rPr>
              <w:t>B0</w:t>
            </w:r>
            <w:r w:rsidR="002B33D0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="00057C30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2B33D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B54F5F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 w:rsidR="001E4FA2">
        <w:rPr>
          <w:rFonts w:ascii="細明體" w:eastAsia="細明體" w:hAnsi="細明體" w:hint="eastAsia"/>
          <w:sz w:val="20"/>
          <w:szCs w:val="20"/>
        </w:rPr>
        <w:t>AZ</w:t>
      </w:r>
      <w:r w:rsidR="00574BED">
        <w:rPr>
          <w:rFonts w:ascii="細明體" w:eastAsia="細明體" w:hAnsi="細明體" w:hint="eastAsia"/>
          <w:sz w:val="20"/>
          <w:szCs w:val="20"/>
        </w:rPr>
        <w:t>5</w:t>
      </w:r>
      <w:r w:rsidR="001E4FA2">
        <w:rPr>
          <w:rFonts w:ascii="細明體" w:eastAsia="細明體" w:hAnsi="細明體" w:hint="eastAsia"/>
          <w:sz w:val="20"/>
          <w:szCs w:val="20"/>
        </w:rPr>
        <w:t>0</w:t>
      </w:r>
      <w:r w:rsidR="00B44DD7">
        <w:rPr>
          <w:rFonts w:ascii="細明體" w:eastAsia="細明體" w:hAnsi="細明體" w:hint="eastAsia"/>
          <w:sz w:val="20"/>
          <w:szCs w:val="20"/>
        </w:rPr>
        <w:t>6</w:t>
      </w:r>
      <w:r w:rsidR="001E4FA2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1E4FA2" w:rsidRDefault="00B44DD7" w:rsidP="00A07D6F">
      <w:pPr>
        <w:widowControl/>
        <w:spacing w:line="240" w:lineRule="atLeast"/>
        <w:ind w:left="480"/>
        <w:rPr>
          <w:rFonts w:hint="eastAsia"/>
          <w:noProof/>
        </w:rPr>
      </w:pPr>
      <w:r w:rsidRPr="00894809">
        <w:rPr>
          <w:noProof/>
        </w:rPr>
        <w:pict>
          <v:shape id="圖片 1" o:spid="_x0000_i1026" type="#_x0000_t75" style="width:509.25pt;height:74.25pt;visibility:visible">
            <v:imagedata r:id="rId9" o:title=""/>
          </v:shape>
        </w:pict>
      </w:r>
    </w:p>
    <w:p w:rsidR="004A0A6C" w:rsidRDefault="004A0A6C" w:rsidP="004A0A6C">
      <w:pPr>
        <w:widowControl/>
        <w:spacing w:line="240" w:lineRule="atLeast"/>
        <w:ind w:left="480"/>
        <w:rPr>
          <w:rFonts w:hint="eastAsia"/>
          <w:noProof/>
        </w:rPr>
      </w:pPr>
      <w:r w:rsidRPr="00716C34">
        <w:rPr>
          <w:rFonts w:ascii="細明體" w:eastAsia="細明體" w:hAnsi="細明體" w:hint="eastAsia"/>
          <w:sz w:val="20"/>
          <w:szCs w:val="20"/>
        </w:rPr>
        <w:lastRenderedPageBreak/>
        <w:t>畫面USA</w:t>
      </w:r>
      <w:r>
        <w:rPr>
          <w:rFonts w:ascii="細明體" w:eastAsia="細明體" w:hAnsi="細明體" w:hint="eastAsia"/>
          <w:sz w:val="20"/>
          <w:szCs w:val="20"/>
        </w:rPr>
        <w:t>AZ50600</w:t>
      </w:r>
      <w:r w:rsidRPr="00716C34">
        <w:rPr>
          <w:rFonts w:ascii="細明體" w:eastAsia="細明體" w:hAnsi="細明體" w:hint="eastAsia"/>
          <w:sz w:val="20"/>
          <w:szCs w:val="20"/>
        </w:rPr>
        <w:t>_圖</w:t>
      </w:r>
      <w:r>
        <w:rPr>
          <w:rFonts w:ascii="細明體" w:eastAsia="細明體" w:hAnsi="細明體" w:hint="eastAsia"/>
          <w:sz w:val="20"/>
          <w:szCs w:val="20"/>
        </w:rPr>
        <w:t>2</w:t>
      </w:r>
      <w:r w:rsidRPr="00716C34">
        <w:rPr>
          <w:rFonts w:ascii="細明體" w:eastAsia="細明體" w:hAnsi="細明體" w:hint="eastAsia"/>
          <w:sz w:val="20"/>
          <w:szCs w:val="20"/>
        </w:rPr>
        <w:t>a</w:t>
      </w:r>
    </w:p>
    <w:p w:rsidR="004A0A6C" w:rsidRPr="004A0A6C" w:rsidRDefault="004A0A6C" w:rsidP="004A0A6C">
      <w:pPr>
        <w:widowControl/>
        <w:spacing w:line="240" w:lineRule="atLeast"/>
        <w:ind w:left="480"/>
        <w:rPr>
          <w:rFonts w:hint="eastAsia"/>
          <w:noProof/>
        </w:rPr>
      </w:pPr>
      <w:r w:rsidRPr="00894809">
        <w:rPr>
          <w:noProof/>
        </w:rPr>
        <w:pict>
          <v:shape id="_x0000_i1027" type="#_x0000_t75" style="width:514.5pt;height:193.5pt;visibility:visible">
            <v:imagedata r:id="rId10" o:title=""/>
          </v:shape>
        </w:pict>
      </w:r>
    </w:p>
    <w:p w:rsidR="004A0A6C" w:rsidRDefault="004A0A6C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1E4FA2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1E4FA2" w:rsidRPr="001E4FA2">
        <w:rPr>
          <w:rFonts w:ascii="細明體" w:eastAsia="細明體" w:hAnsi="細明體"/>
        </w:rPr>
        <w:t>USAAZ</w:t>
      </w:r>
      <w:r w:rsidR="00574BED">
        <w:rPr>
          <w:rFonts w:ascii="細明體" w:eastAsia="細明體" w:hAnsi="細明體" w:hint="eastAsia"/>
          <w:lang w:eastAsia="zh-TW"/>
        </w:rPr>
        <w:t>5</w:t>
      </w:r>
      <w:r w:rsidR="001E4FA2" w:rsidRPr="001E4FA2">
        <w:rPr>
          <w:rFonts w:ascii="細明體" w:eastAsia="細明體" w:hAnsi="細明體"/>
        </w:rPr>
        <w:t>0</w:t>
      </w:r>
      <w:r w:rsidR="008E5E8A">
        <w:rPr>
          <w:rFonts w:ascii="細明體" w:eastAsia="細明體" w:hAnsi="細明體" w:hint="eastAsia"/>
          <w:lang w:eastAsia="zh-TW"/>
        </w:rPr>
        <w:t>6</w:t>
      </w:r>
      <w:r w:rsidR="001E4FA2" w:rsidRPr="001E4FA2">
        <w:rPr>
          <w:rFonts w:ascii="細明體" w:eastAsia="細明體" w:hAnsi="細明體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9C012E" w:rsidRDefault="001E4FA2" w:rsidP="001E4FA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預設給空白</w:t>
      </w:r>
    </w:p>
    <w:p w:rsidR="001E4FA2" w:rsidRPr="00E01490" w:rsidRDefault="001E4FA2" w:rsidP="001E4FA2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lang w:eastAsia="zh-TW"/>
        </w:rPr>
      </w:pPr>
    </w:p>
    <w:p w:rsidR="009C012E" w:rsidRPr="00E01490" w:rsidRDefault="00574BED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="009C012E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574BED" w:rsidRPr="00E01490" w:rsidRDefault="00574BE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必須輸入受理編號</w:t>
      </w:r>
    </w:p>
    <w:p w:rsidR="0021096F" w:rsidRDefault="00574BED" w:rsidP="0021096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</w:t>
      </w:r>
      <w:r w:rsidR="0021096F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21096F" w:rsidRDefault="00574BED" w:rsidP="00057C3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</w:t>
      </w:r>
      <w:r w:rsidR="00057C30" w:rsidRPr="00057C30">
        <w:rPr>
          <w:rFonts w:ascii="細明體" w:eastAsia="細明體" w:hAnsi="細明體" w:hint="eastAsia"/>
          <w:bCs/>
          <w:kern w:val="2"/>
          <w:lang w:eastAsia="zh-TW"/>
        </w:rPr>
        <w:t>案件各受款人理賠金額分配檔</w:t>
      </w:r>
      <w:r w:rsidR="004A0A6C">
        <w:rPr>
          <w:rFonts w:ascii="細明體" w:eastAsia="細明體" w:hAnsi="細明體" w:hint="eastAsia"/>
          <w:bCs/>
          <w:kern w:val="2"/>
          <w:lang w:eastAsia="zh-TW"/>
        </w:rPr>
        <w:t>修正LOG (</w:t>
      </w:r>
      <w:r>
        <w:rPr>
          <w:rFonts w:ascii="細明體" w:eastAsia="細明體" w:hAnsi="細明體" w:hint="eastAsia"/>
          <w:bCs/>
          <w:kern w:val="2"/>
          <w:lang w:eastAsia="zh-TW"/>
        </w:rPr>
        <w:t>DTAAB01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0</w:t>
      </w:r>
      <w:r w:rsidR="004A0A6C">
        <w:rPr>
          <w:rFonts w:ascii="細明體" w:eastAsia="細明體" w:hAnsi="細明體" w:hint="eastAsia"/>
          <w:bCs/>
          <w:kern w:val="2"/>
          <w:lang w:eastAsia="zh-TW"/>
        </w:rPr>
        <w:t>_LOG)</w:t>
      </w:r>
      <w:r>
        <w:rPr>
          <w:rFonts w:ascii="細明體" w:eastAsia="細明體" w:hAnsi="細明體" w:hint="eastAsia"/>
          <w:bCs/>
          <w:kern w:val="2"/>
          <w:lang w:eastAsia="zh-TW"/>
        </w:rPr>
        <w:t>，BY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畫面.受理編號</w:t>
      </w:r>
    </w:p>
    <w:p w:rsidR="00574BED" w:rsidRDefault="00574BED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資料排序：依照 受理編號、</w:t>
      </w:r>
      <w:r w:rsidR="00057C30">
        <w:rPr>
          <w:rFonts w:ascii="細明體" w:eastAsia="細明體" w:hAnsi="細明體" w:hint="eastAsia"/>
          <w:bCs/>
          <w:kern w:val="2"/>
          <w:lang w:eastAsia="zh-TW"/>
        </w:rPr>
        <w:t>受款人</w:t>
      </w:r>
      <w:r>
        <w:rPr>
          <w:rFonts w:ascii="細明體" w:eastAsia="細明體" w:hAnsi="細明體" w:hint="eastAsia"/>
          <w:bCs/>
          <w:kern w:val="2"/>
          <w:lang w:eastAsia="zh-TW"/>
        </w:rPr>
        <w:t>ID</w:t>
      </w:r>
    </w:p>
    <w:p w:rsidR="0021096F" w:rsidRDefault="0021096F" w:rsidP="0021096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有異常時，顯示錯誤訊息</w:t>
      </w:r>
    </w:p>
    <w:p w:rsidR="00E8775B" w:rsidRPr="00E8775B" w:rsidRDefault="00E8775B" w:rsidP="00E8775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8775B">
        <w:rPr>
          <w:rFonts w:ascii="細明體" w:eastAsia="細明體" w:hAnsi="細明體" w:hint="eastAsia"/>
          <w:bCs/>
          <w:kern w:val="2"/>
          <w:lang w:eastAsia="zh-TW"/>
        </w:rPr>
        <w:t>LOGSECURITY: 逐筆記錄</w:t>
      </w:r>
      <w:r>
        <w:rPr>
          <w:rFonts w:ascii="細明體" w:eastAsia="細明體" w:hAnsi="細明體" w:hint="eastAsia"/>
          <w:bCs/>
          <w:kern w:val="2"/>
          <w:lang w:eastAsia="zh-TW"/>
        </w:rPr>
        <w:t>的受款人ID、受款人姓名</w:t>
      </w:r>
    </w:p>
    <w:p w:rsidR="00D56F69" w:rsidRDefault="00B54F5F" w:rsidP="00B54F5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訊息列顯示</w:t>
      </w:r>
      <w:r w:rsidR="00D56F69">
        <w:rPr>
          <w:rFonts w:ascii="細明體" w:eastAsia="細明體" w:hAnsi="細明體" w:hint="eastAsia"/>
          <w:bCs/>
          <w:kern w:val="2"/>
          <w:lang w:eastAsia="zh-TW"/>
        </w:rPr>
        <w:t>：</w:t>
      </w:r>
    </w:p>
    <w:p w:rsidR="009C012E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有異常時，顯示異常訊息</w:t>
      </w:r>
      <w:r w:rsidR="00B54F5F">
        <w:rPr>
          <w:rFonts w:ascii="細明體" w:eastAsia="細明體" w:hAnsi="細明體" w:hint="eastAsia"/>
          <w:bCs/>
          <w:kern w:val="2"/>
          <w:lang w:eastAsia="zh-TW"/>
        </w:rPr>
        <w:t>。</w:t>
      </w:r>
    </w:p>
    <w:p w:rsidR="00574BED" w:rsidRDefault="00574BED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查無資料時，顯示「</w:t>
      </w:r>
      <w:r>
        <w:rPr>
          <w:rFonts w:ascii="細明體" w:eastAsia="細明體" w:hAnsi="細明體" w:hint="eastAsia"/>
          <w:bCs/>
          <w:kern w:val="2"/>
          <w:lang w:eastAsia="zh-TW"/>
        </w:rPr>
        <w:t>查無資料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</w:p>
    <w:p w:rsidR="00D56F69" w:rsidRDefault="00D56F69" w:rsidP="00D56F69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574BED">
        <w:rPr>
          <w:rFonts w:ascii="細明體" w:eastAsia="細明體" w:hAnsi="細明體" w:hint="eastAsia"/>
          <w:bCs/>
          <w:kern w:val="2"/>
          <w:lang w:eastAsia="zh-TW"/>
        </w:rPr>
        <w:t>正常作業完成時，顯示「</w:t>
      </w:r>
      <w:r w:rsidR="00574BED" w:rsidRPr="00574BED">
        <w:rPr>
          <w:rFonts w:ascii="細明體" w:eastAsia="細明體" w:hAnsi="細明體" w:hint="eastAsia"/>
          <w:bCs/>
          <w:kern w:val="2"/>
          <w:lang w:eastAsia="zh-TW"/>
        </w:rPr>
        <w:t>查詢完成</w:t>
      </w:r>
      <w:r w:rsidRPr="00574BED">
        <w:rPr>
          <w:rFonts w:ascii="細明體" w:eastAsia="細明體" w:hAnsi="細明體" w:hint="eastAsia"/>
          <w:bCs/>
          <w:kern w:val="2"/>
          <w:lang w:eastAsia="zh-TW"/>
        </w:rPr>
        <w:t>」</w:t>
      </w:r>
      <w:r w:rsidR="008D62F0">
        <w:rPr>
          <w:rFonts w:ascii="細明體" w:eastAsia="細明體" w:hAnsi="細明體" w:hint="eastAsia"/>
          <w:bCs/>
          <w:kern w:val="2"/>
          <w:lang w:eastAsia="zh-TW"/>
        </w:rPr>
        <w:t>，將資料逐筆顯示於畫面</w:t>
      </w:r>
    </w:p>
    <w:p w:rsidR="00574BED" w:rsidRDefault="00574BED" w:rsidP="00574BED">
      <w:pPr>
        <w:pStyle w:val="Tabletext"/>
        <w:keepLines w:val="0"/>
        <w:spacing w:after="0" w:line="240" w:lineRule="auto"/>
        <w:ind w:left="1418"/>
        <w:rPr>
          <w:rFonts w:ascii="細明體" w:eastAsia="細明體" w:hAnsi="細明體" w:hint="eastAsia"/>
          <w:bCs/>
          <w:kern w:val="2"/>
          <w:lang w:eastAsia="zh-TW"/>
        </w:rPr>
      </w:pPr>
    </w:p>
    <w:p w:rsidR="0044136A" w:rsidRPr="00E01490" w:rsidRDefault="004A0A6C" w:rsidP="0044136A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4A0A6C">
        <w:rPr>
          <w:rFonts w:ascii="細明體" w:eastAsia="細明體" w:hAnsi="細明體" w:hint="eastAsia"/>
          <w:b/>
          <w:bCs/>
          <w:color w:val="008000"/>
          <w:lang w:eastAsia="zh-TW"/>
        </w:rPr>
        <w:t>受款人序號</w:t>
      </w:r>
      <w:r>
        <w:rPr>
          <w:rFonts w:ascii="細明體" w:eastAsia="細明體" w:hAnsi="細明體" w:hint="eastAsia"/>
          <w:lang w:eastAsia="zh-TW"/>
        </w:rPr>
        <w:t>超連結</w:t>
      </w:r>
      <w:r w:rsidR="0044136A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44136A" w:rsidRPr="00E01490" w:rsidRDefault="0044136A" w:rsidP="0044136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44136A" w:rsidRPr="00E01490" w:rsidRDefault="0044136A" w:rsidP="0044136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資料鍵值不可為空白，否則顯示異常訊息「</w:t>
      </w:r>
      <w:r w:rsidRPr="00110C63">
        <w:rPr>
          <w:rFonts w:ascii="細明體" w:eastAsia="細明體" w:hAnsi="細明體" w:hint="eastAsia"/>
          <w:lang w:eastAsia="zh-TW"/>
        </w:rPr>
        <w:t>鍵值存在空白</w:t>
      </w:r>
      <w:r>
        <w:rPr>
          <w:rFonts w:ascii="細明體" w:eastAsia="細明體" w:hAnsi="細明體" w:hint="eastAsia"/>
          <w:lang w:eastAsia="zh-TW"/>
        </w:rPr>
        <w:t>」</w:t>
      </w:r>
    </w:p>
    <w:p w:rsidR="0044136A" w:rsidRDefault="0044136A" w:rsidP="0044136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進行查詢：</w:t>
      </w:r>
    </w:p>
    <w:p w:rsidR="0044136A" w:rsidRDefault="0044136A" w:rsidP="0017126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依照選取的</w:t>
      </w:r>
      <w:r w:rsidR="0017126B" w:rsidRPr="0017126B">
        <w:rPr>
          <w:rFonts w:ascii="細明體" w:eastAsia="細明體" w:hAnsi="細明體" w:hint="eastAsia"/>
          <w:bCs/>
          <w:kern w:val="2"/>
          <w:lang w:eastAsia="zh-TW"/>
        </w:rPr>
        <w:t>LOG異動種類</w:t>
      </w:r>
      <w:r w:rsidR="0017126B"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="0017126B" w:rsidRPr="0017126B">
        <w:rPr>
          <w:rFonts w:ascii="細明體" w:eastAsia="細明體" w:hAnsi="細明體" w:hint="eastAsia"/>
          <w:bCs/>
          <w:kern w:val="2"/>
          <w:lang w:eastAsia="zh-TW"/>
        </w:rPr>
        <w:t>LOG異動日期</w:t>
      </w:r>
      <w:r w:rsidR="0017126B">
        <w:rPr>
          <w:rFonts w:ascii="細明體" w:eastAsia="細明體" w:hAnsi="細明體" w:hint="eastAsia"/>
          <w:bCs/>
          <w:kern w:val="2"/>
          <w:lang w:eastAsia="zh-TW"/>
        </w:rPr>
        <w:t>、</w:t>
      </w:r>
      <w:r>
        <w:rPr>
          <w:rFonts w:ascii="細明體" w:eastAsia="細明體" w:hAnsi="細明體" w:hint="eastAsia"/>
          <w:bCs/>
          <w:kern w:val="2"/>
          <w:lang w:eastAsia="zh-TW"/>
        </w:rPr>
        <w:t>受理編號、</w:t>
      </w:r>
      <w:r w:rsidRPr="00057C30">
        <w:rPr>
          <w:rFonts w:ascii="細明體" w:eastAsia="細明體" w:hAnsi="細明體" w:hint="eastAsia"/>
          <w:bCs/>
          <w:kern w:val="2"/>
          <w:lang w:eastAsia="zh-TW"/>
        </w:rPr>
        <w:t>核賠人員</w:t>
      </w:r>
      <w:r>
        <w:rPr>
          <w:rFonts w:ascii="細明體" w:eastAsia="細明體" w:hAnsi="細明體" w:hint="eastAsia"/>
          <w:bCs/>
          <w:kern w:val="2"/>
          <w:lang w:eastAsia="zh-TW"/>
        </w:rPr>
        <w:t>ID、</w:t>
      </w:r>
      <w:r w:rsidRPr="00057C30">
        <w:rPr>
          <w:rFonts w:ascii="細明體" w:eastAsia="細明體" w:hAnsi="細明體" w:hint="eastAsia"/>
          <w:bCs/>
          <w:kern w:val="2"/>
          <w:lang w:eastAsia="zh-TW"/>
        </w:rPr>
        <w:t>核賠日期</w:t>
      </w:r>
      <w:r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Pr="00057C30">
        <w:rPr>
          <w:rFonts w:ascii="細明體" w:eastAsia="細明體" w:hAnsi="細明體" w:hint="eastAsia"/>
          <w:bCs/>
          <w:kern w:val="2"/>
          <w:lang w:eastAsia="zh-TW"/>
        </w:rPr>
        <w:t>核賠交易序號</w:t>
      </w:r>
      <w:r>
        <w:rPr>
          <w:rFonts w:ascii="細明體" w:eastAsia="細明體" w:hAnsi="細明體" w:hint="eastAsia"/>
          <w:bCs/>
          <w:kern w:val="2"/>
          <w:lang w:eastAsia="zh-TW"/>
        </w:rPr>
        <w:t>、</w:t>
      </w:r>
      <w:r w:rsidRPr="00057C30">
        <w:rPr>
          <w:rFonts w:ascii="細明體" w:eastAsia="細明體" w:hAnsi="細明體" w:hint="eastAsia"/>
          <w:bCs/>
          <w:kern w:val="2"/>
          <w:lang w:eastAsia="zh-TW"/>
        </w:rPr>
        <w:t>受款人序號</w:t>
      </w:r>
      <w:r>
        <w:rPr>
          <w:rFonts w:ascii="細明體" w:eastAsia="細明體" w:hAnsi="細明體" w:hint="eastAsia"/>
          <w:bCs/>
          <w:kern w:val="2"/>
          <w:lang w:eastAsia="zh-TW"/>
        </w:rPr>
        <w:t>，取出該筆DTAAB010</w:t>
      </w:r>
      <w:r w:rsidR="004A0A6C">
        <w:rPr>
          <w:rFonts w:ascii="細明體" w:eastAsia="細明體" w:hAnsi="細明體" w:hint="eastAsia"/>
          <w:bCs/>
          <w:kern w:val="2"/>
          <w:lang w:eastAsia="zh-TW"/>
        </w:rPr>
        <w:t>_LOG</w:t>
      </w:r>
      <w:r>
        <w:rPr>
          <w:rFonts w:ascii="細明體" w:eastAsia="細明體" w:hAnsi="細明體" w:hint="eastAsia"/>
          <w:bCs/>
          <w:kern w:val="2"/>
          <w:lang w:eastAsia="zh-TW"/>
        </w:rPr>
        <w:t>的值。</w:t>
      </w:r>
    </w:p>
    <w:p w:rsidR="0017126B" w:rsidRDefault="0017126B" w:rsidP="0017126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</w:t>
      </w:r>
      <w:r w:rsidRPr="0017126B">
        <w:rPr>
          <w:rFonts w:ascii="細明體" w:eastAsia="細明體" w:hAnsi="細明體" w:hint="eastAsia"/>
          <w:bCs/>
          <w:kern w:val="2"/>
          <w:lang w:eastAsia="zh-TW"/>
        </w:rPr>
        <w:t>LOG異動種類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!= D ，則需分別查出</w:t>
      </w:r>
      <w:r w:rsidRPr="0017126B">
        <w:rPr>
          <w:rFonts w:ascii="細明體" w:eastAsia="細明體" w:hAnsi="細明體" w:hint="eastAsia"/>
          <w:bCs/>
          <w:kern w:val="2"/>
          <w:lang w:eastAsia="zh-TW"/>
        </w:rPr>
        <w:t>LOG異動種類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= B 及 </w:t>
      </w:r>
      <w:r w:rsidRPr="0017126B">
        <w:rPr>
          <w:rFonts w:ascii="細明體" w:eastAsia="細明體" w:hAnsi="細明體" w:hint="eastAsia"/>
          <w:bCs/>
          <w:kern w:val="2"/>
          <w:lang w:eastAsia="zh-TW"/>
        </w:rPr>
        <w:t>LOG異動種類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= A的資料。</w:t>
      </w:r>
    </w:p>
    <w:p w:rsidR="0044136A" w:rsidRPr="008D2F97" w:rsidRDefault="0044136A" w:rsidP="008D62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8D2F97">
        <w:rPr>
          <w:rFonts w:ascii="細明體" w:eastAsia="細明體" w:hAnsi="細明體" w:hint="eastAsia"/>
          <w:bCs/>
          <w:kern w:val="2"/>
          <w:lang w:eastAsia="zh-TW"/>
        </w:rPr>
        <w:t>將取到的資料顯示如</w:t>
      </w:r>
      <w:r w:rsidRPr="008D2F97">
        <w:rPr>
          <w:rFonts w:ascii="細明體" w:eastAsia="細明體" w:hAnsi="細明體" w:hint="eastAsia"/>
          <w:lang w:eastAsia="zh-TW"/>
        </w:rPr>
        <w:t>USAAZ50</w:t>
      </w:r>
      <w:r w:rsidR="004A0A6C" w:rsidRPr="008D2F97">
        <w:rPr>
          <w:rFonts w:ascii="細明體" w:eastAsia="細明體" w:hAnsi="細明體" w:hint="eastAsia"/>
          <w:lang w:eastAsia="zh-TW"/>
        </w:rPr>
        <w:t>6</w:t>
      </w:r>
      <w:r w:rsidRPr="008D2F97">
        <w:rPr>
          <w:rFonts w:ascii="細明體" w:eastAsia="細明體" w:hAnsi="細明體" w:hint="eastAsia"/>
          <w:lang w:eastAsia="zh-TW"/>
        </w:rPr>
        <w:t>00_圖2a</w:t>
      </w:r>
      <w:r w:rsidR="0017126B" w:rsidRPr="008D2F97">
        <w:rPr>
          <w:rFonts w:ascii="細明體" w:eastAsia="細明體" w:hAnsi="細明體" w:hint="eastAsia"/>
          <w:lang w:eastAsia="zh-TW"/>
        </w:rPr>
        <w:t>。若</w:t>
      </w:r>
      <w:r w:rsidR="0017126B" w:rsidRPr="008D2F97">
        <w:rPr>
          <w:rFonts w:ascii="細明體" w:eastAsia="細明體" w:hAnsi="細明體" w:hint="eastAsia"/>
          <w:bCs/>
          <w:kern w:val="2"/>
          <w:lang w:eastAsia="zh-TW"/>
        </w:rPr>
        <w:t>LOG異動種類 != D ，則 主要顯示LOG異動種類 = A 的DTAAB010_LOG的資料，與LOG異動種類 = B差異的欄位需以紅色字體顯示。</w:t>
      </w:r>
    </w:p>
    <w:sectPr w:rsidR="0044136A" w:rsidRPr="008D2F97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375A" w:rsidRDefault="002E375A">
      <w:r>
        <w:separator/>
      </w:r>
    </w:p>
  </w:endnote>
  <w:endnote w:type="continuationSeparator" w:id="0">
    <w:p w:rsidR="002E375A" w:rsidRDefault="002E37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A13379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375A" w:rsidRDefault="002E375A">
      <w:r>
        <w:separator/>
      </w:r>
    </w:p>
  </w:footnote>
  <w:footnote w:type="continuationSeparator" w:id="0">
    <w:p w:rsidR="002E375A" w:rsidRDefault="002E37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495B4F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5"/>
  </w:num>
  <w:num w:numId="5">
    <w:abstractNumId w:val="7"/>
  </w:num>
  <w:num w:numId="6">
    <w:abstractNumId w:val="9"/>
  </w:num>
  <w:num w:numId="7">
    <w:abstractNumId w:val="17"/>
  </w:num>
  <w:num w:numId="8">
    <w:abstractNumId w:val="18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4"/>
  </w:num>
  <w:num w:numId="15">
    <w:abstractNumId w:val="5"/>
  </w:num>
  <w:num w:numId="16">
    <w:abstractNumId w:val="11"/>
  </w:num>
  <w:num w:numId="17">
    <w:abstractNumId w:val="16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35491"/>
    <w:rsid w:val="00057785"/>
    <w:rsid w:val="00057C30"/>
    <w:rsid w:val="00062328"/>
    <w:rsid w:val="00073519"/>
    <w:rsid w:val="00076FBA"/>
    <w:rsid w:val="000800FF"/>
    <w:rsid w:val="00086E90"/>
    <w:rsid w:val="000A7C4F"/>
    <w:rsid w:val="000B0276"/>
    <w:rsid w:val="000D1099"/>
    <w:rsid w:val="000D2D7F"/>
    <w:rsid w:val="000D3892"/>
    <w:rsid w:val="000E5F19"/>
    <w:rsid w:val="00110C63"/>
    <w:rsid w:val="001249B7"/>
    <w:rsid w:val="00127011"/>
    <w:rsid w:val="00145DDA"/>
    <w:rsid w:val="00156A28"/>
    <w:rsid w:val="0015744E"/>
    <w:rsid w:val="001606A7"/>
    <w:rsid w:val="0017126B"/>
    <w:rsid w:val="001724C1"/>
    <w:rsid w:val="001778A7"/>
    <w:rsid w:val="00185767"/>
    <w:rsid w:val="00187B05"/>
    <w:rsid w:val="00190DF8"/>
    <w:rsid w:val="00194232"/>
    <w:rsid w:val="001B2A98"/>
    <w:rsid w:val="001E4FA2"/>
    <w:rsid w:val="0020393B"/>
    <w:rsid w:val="0021096F"/>
    <w:rsid w:val="002225FA"/>
    <w:rsid w:val="00232ED1"/>
    <w:rsid w:val="002453E5"/>
    <w:rsid w:val="00252551"/>
    <w:rsid w:val="00287ABA"/>
    <w:rsid w:val="002A3F8C"/>
    <w:rsid w:val="002B0AB6"/>
    <w:rsid w:val="002B33D0"/>
    <w:rsid w:val="002B381A"/>
    <w:rsid w:val="002C6295"/>
    <w:rsid w:val="002E375A"/>
    <w:rsid w:val="002F2318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4B17"/>
    <w:rsid w:val="00417064"/>
    <w:rsid w:val="00417A9E"/>
    <w:rsid w:val="00425734"/>
    <w:rsid w:val="0043482C"/>
    <w:rsid w:val="0044136A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0A6C"/>
    <w:rsid w:val="004A6205"/>
    <w:rsid w:val="004B08CA"/>
    <w:rsid w:val="004C2FEB"/>
    <w:rsid w:val="004C5056"/>
    <w:rsid w:val="004D03CC"/>
    <w:rsid w:val="004E3E51"/>
    <w:rsid w:val="004F6BE7"/>
    <w:rsid w:val="005145E2"/>
    <w:rsid w:val="00531E06"/>
    <w:rsid w:val="00535F08"/>
    <w:rsid w:val="00537241"/>
    <w:rsid w:val="00550F55"/>
    <w:rsid w:val="005511B4"/>
    <w:rsid w:val="0057036B"/>
    <w:rsid w:val="00573BA2"/>
    <w:rsid w:val="00574BED"/>
    <w:rsid w:val="00575B37"/>
    <w:rsid w:val="00584A7D"/>
    <w:rsid w:val="005C7094"/>
    <w:rsid w:val="005D48B3"/>
    <w:rsid w:val="005D4CF1"/>
    <w:rsid w:val="005E15F2"/>
    <w:rsid w:val="005E1B26"/>
    <w:rsid w:val="005E7C47"/>
    <w:rsid w:val="005F1372"/>
    <w:rsid w:val="005F208D"/>
    <w:rsid w:val="005F5C21"/>
    <w:rsid w:val="00603130"/>
    <w:rsid w:val="00624DD8"/>
    <w:rsid w:val="006370B1"/>
    <w:rsid w:val="00640B0C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8C2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D2F97"/>
    <w:rsid w:val="008D62F0"/>
    <w:rsid w:val="008E119A"/>
    <w:rsid w:val="008E484E"/>
    <w:rsid w:val="008E5E8A"/>
    <w:rsid w:val="008F0A6C"/>
    <w:rsid w:val="008F6D0F"/>
    <w:rsid w:val="008F7E02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96447"/>
    <w:rsid w:val="009973B6"/>
    <w:rsid w:val="009A0E54"/>
    <w:rsid w:val="009A1ADD"/>
    <w:rsid w:val="009A5CAB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13379"/>
    <w:rsid w:val="00A22607"/>
    <w:rsid w:val="00A24376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B58D0"/>
    <w:rsid w:val="00AE6528"/>
    <w:rsid w:val="00AF5EEE"/>
    <w:rsid w:val="00B07D87"/>
    <w:rsid w:val="00B10952"/>
    <w:rsid w:val="00B20050"/>
    <w:rsid w:val="00B26C61"/>
    <w:rsid w:val="00B44DD7"/>
    <w:rsid w:val="00B524BA"/>
    <w:rsid w:val="00B53ACB"/>
    <w:rsid w:val="00B54F5F"/>
    <w:rsid w:val="00B66886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43A54"/>
    <w:rsid w:val="00C4491C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50B21"/>
    <w:rsid w:val="00D56F69"/>
    <w:rsid w:val="00D8139A"/>
    <w:rsid w:val="00D96054"/>
    <w:rsid w:val="00DA58B5"/>
    <w:rsid w:val="00DB118B"/>
    <w:rsid w:val="00DB553B"/>
    <w:rsid w:val="00DD10F3"/>
    <w:rsid w:val="00DD657B"/>
    <w:rsid w:val="00DF3C28"/>
    <w:rsid w:val="00E0137F"/>
    <w:rsid w:val="00E02CA8"/>
    <w:rsid w:val="00E10BB5"/>
    <w:rsid w:val="00E12758"/>
    <w:rsid w:val="00E23699"/>
    <w:rsid w:val="00E27349"/>
    <w:rsid w:val="00E43C0A"/>
    <w:rsid w:val="00E5462A"/>
    <w:rsid w:val="00E85B86"/>
    <w:rsid w:val="00E8775B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75B6E"/>
    <w:rsid w:val="00F84058"/>
    <w:rsid w:val="00F8409B"/>
    <w:rsid w:val="00F9434D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0BC5115D-C5F0-4055-AB6C-A73C421D60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44</Words>
  <Characters>825</Characters>
  <Application>Microsoft Office Word</Application>
  <DocSecurity>0</DocSecurity>
  <Lines>6</Lines>
  <Paragraphs>1</Paragraphs>
  <ScaleCrop>false</ScaleCrop>
  <Company>CMT</Company>
  <LinksUpToDate>false</LinksUpToDate>
  <CharactersWithSpaces>9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